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Heading2"/>
        <w:rPr>
          <w:lang w:val="en-US"/>
        </w:rPr>
      </w:pPr>
    </w:p>
    <w:p w:rsidR="001164CE" w:rsidRDefault="001164CE" w:rsidP="001164CE">
      <w:pPr>
        <w:rPr>
          <w:lang w:val="en-US"/>
        </w:rPr>
      </w:pPr>
      <w:r>
        <w:rPr>
          <w:lang w:val="en-US"/>
        </w:rPr>
        <w:t>VM Properties</w:t>
      </w:r>
    </w:p>
    <w:tbl>
      <w:tblPr>
        <w:tblStyle w:val="LightList-Accent1"/>
        <w:tblW w:w="0" w:type="auto"/>
        <w:tblInd w:w="108" w:type="dxa"/>
        <w:tblLook w:val="04A0" w:firstRow="1" w:lastRow="0" w:firstColumn="1" w:lastColumn="0" w:noHBand="0" w:noVBand="1"/>
      </w:tblPr>
      <w:tblGrid>
        <w:gridCol w:w="1701"/>
        <w:gridCol w:w="7403"/>
      </w:tblGrid>
      <w:tr w:rsidR="001164CE" w:rsidRPr="005E6674"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4606FA">
            <w:pPr>
              <w:rPr>
                <w:lang w:val="en-US"/>
              </w:rPr>
            </w:pPr>
            <w:r w:rsidRPr="005E6674">
              <w:rPr>
                <w:lang w:val="en-US"/>
              </w:rPr>
              <w:t>Value type</w:t>
            </w:r>
          </w:p>
        </w:tc>
        <w:tc>
          <w:tcPr>
            <w:tcW w:w="7403" w:type="dxa"/>
          </w:tcPr>
          <w:p w:rsidR="001164CE" w:rsidRPr="005E6674" w:rsidRDefault="001164CE" w:rsidP="004606FA">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1164CE"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1164CE"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Calculated</w:t>
            </w:r>
          </w:p>
        </w:tc>
        <w:tc>
          <w:tcPr>
            <w:tcW w:w="7403" w:type="dxa"/>
          </w:tcPr>
          <w:p w:rsidR="001164CE" w:rsidRPr="005E6674" w:rsidRDefault="00A11CEE" w:rsidP="00A11CEE">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A calculated property calls a delegate when VM property is read or set.</w:t>
            </w:r>
          </w:p>
        </w:tc>
      </w:tr>
      <w:tr w:rsidR="001164CE" w:rsidRPr="001164CE"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Local</w:t>
            </w:r>
          </w:p>
        </w:tc>
        <w:tc>
          <w:tcPr>
            <w:tcW w:w="7403" w:type="dxa"/>
          </w:tcPr>
          <w:p w:rsidR="001164CE" w:rsidRPr="005E6674" w:rsidRDefault="00A11CE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bookmarkStart w:id="0" w:name="_GoBack"/>
            <w:r>
              <w:rPr>
                <w:lang w:val="en-US"/>
              </w:rPr>
              <w:t>A local property stores its value in the VM. It is similar to a normal get/set property but enhanced with all VM property features.</w:t>
            </w:r>
            <w:bookmarkEnd w:id="0"/>
          </w:p>
        </w:tc>
      </w:tr>
    </w:tbl>
    <w:p w:rsidR="001164CE" w:rsidRDefault="001164CE" w:rsidP="001164CE">
      <w:pPr>
        <w:rPr>
          <w:lang w:val="en-US"/>
        </w:rPr>
      </w:pPr>
    </w:p>
    <w:p w:rsidR="00A11CEE" w:rsidRPr="002A0175" w:rsidRDefault="00A11CEE" w:rsidP="002A0175">
      <w:pPr>
        <w:pStyle w:val="Heading3"/>
      </w:pPr>
      <w:r w:rsidRPr="002A0175">
        <w:rPr>
          <w:rStyle w:val="CodeZchn"/>
        </w:rPr>
        <w:t>IVMPropertyFactoryProvider</w:t>
      </w:r>
      <w:r w:rsidR="002A0175" w:rsidRPr="002A0175">
        <w:rPr>
          <w:rStyle w:val="CodeZchn"/>
          <w:rFonts w:asciiTheme="majorHAnsi" w:hAnsiTheme="majorHAnsi" w:cstheme="majorBidi"/>
          <w:noProof w:val="0"/>
          <w:sz w:val="22"/>
          <w:szCs w:val="22"/>
          <w:lang w:val="de-AT"/>
        </w:rPr>
        <w:t xml:space="preserve"> and</w:t>
      </w:r>
      <w:r w:rsidR="002A0175">
        <w:rPr>
          <w:rStyle w:val="CodeZchn"/>
          <w:rFonts w:asciiTheme="majorHAnsi" w:hAnsiTheme="majorHAnsi" w:cstheme="majorBidi"/>
          <w:noProof w:val="0"/>
          <w:sz w:val="22"/>
          <w:szCs w:val="22"/>
          <w:lang w:val="de-AT"/>
        </w:rPr>
        <w:t xml:space="preserve">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2A0175" w:rsidRDefault="002A0175" w:rsidP="001164CE">
      <w:pPr>
        <w:rPr>
          <w:lang w:val="en-US"/>
        </w:rPr>
      </w:pPr>
    </w:p>
    <w:p w:rsidR="001164CE" w:rsidRDefault="001164CE" w:rsidP="001164CE">
      <w:pPr>
        <w:rPr>
          <w:lang w:val="en-US"/>
        </w:rPr>
      </w:pPr>
    </w:p>
    <w:p w:rsidR="001164CE" w:rsidRPr="001164CE" w:rsidRDefault="001164CE" w:rsidP="001164CE">
      <w:pPr>
        <w:rPr>
          <w:lang w:val="en-US"/>
        </w:rPr>
      </w:pPr>
    </w:p>
    <w:p w:rsidR="0084199D" w:rsidRPr="005E6674" w:rsidRDefault="0084199D" w:rsidP="0084199D">
      <w:pPr>
        <w:rPr>
          <w:lang w:val="en-US"/>
        </w:rPr>
      </w:pPr>
      <w:r w:rsidRPr="005E6674">
        <w:rPr>
          <w:lang w:val="en-US"/>
        </w:rPr>
        <w:t>A property may have three different values:</w:t>
      </w:r>
    </w:p>
    <w:tbl>
      <w:tblPr>
        <w:tblStyle w:val="LightList-Accent1"/>
        <w:tblW w:w="0" w:type="auto"/>
        <w:tblInd w:w="108" w:type="dxa"/>
        <w:tblLook w:val="04A0" w:firstRow="1" w:lastRow="0" w:firstColumn="1" w:lastColumn="0" w:noHBand="0" w:noVBand="1"/>
      </w:tblPr>
      <w:tblGrid>
        <w:gridCol w:w="2268"/>
        <w:gridCol w:w="6836"/>
      </w:tblGrid>
      <w:tr w:rsidR="00850FD7" w:rsidRPr="001164CE"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1164CE"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1164CE"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1164CE"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Heading2"/>
        <w:rPr>
          <w:lang w:val="en-US"/>
        </w:rPr>
      </w:pPr>
      <w:r w:rsidRPr="005E6674">
        <w:rPr>
          <w:lang w:val="en-US"/>
        </w:rPr>
        <w:t>Validation</w:t>
      </w:r>
    </w:p>
    <w:p w:rsidR="0084199D" w:rsidRPr="005E6674" w:rsidRDefault="0084199D" w:rsidP="0084199D">
      <w:pPr>
        <w:pStyle w:val="ConceptorTerm"/>
      </w:pPr>
      <w:r w:rsidRPr="005E6674">
        <w:rPr>
          <w:rStyle w:val="Strong"/>
        </w:rPr>
        <w:t>Validation</w:t>
      </w:r>
      <w:r w:rsidRPr="005E6674">
        <w:t xml:space="preserve"> means the process of validating a property or view model. A </w:t>
      </w:r>
      <w:r w:rsidRPr="005E6674">
        <w:rPr>
          <w:rStyle w:val="Strong"/>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Strong"/>
        </w:rPr>
        <w:lastRenderedPageBreak/>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ubtleEmphasis"/>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Strong"/>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ubtleEmphasis"/>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Strong"/>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Heading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LightList-Acc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1164CE"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1164CE"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1164CE"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Heading3"/>
        <w:rPr>
          <w:lang w:val="en-US"/>
        </w:rPr>
      </w:pPr>
      <w:r>
        <w:rPr>
          <w:lang w:val="en-US"/>
        </w:rPr>
        <w:t>Validation mode</w:t>
      </w:r>
    </w:p>
    <w:p w:rsidR="001060EE" w:rsidRDefault="001060EE" w:rsidP="0048555E">
      <w:pPr>
        <w:rPr>
          <w:lang w:val="en-US"/>
        </w:rPr>
      </w:pPr>
      <w:r>
        <w:rPr>
          <w:lang w:val="en-US"/>
        </w:rPr>
        <w:t>The validation mode defines how revalidation is performed.</w:t>
      </w:r>
    </w:p>
    <w:tbl>
      <w:tblPr>
        <w:tblStyle w:val="LightList-Acc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1164CE"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1164CE"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Heading3"/>
        <w:rPr>
          <w:lang w:val="en-US"/>
        </w:rPr>
      </w:pPr>
      <w:r w:rsidRPr="005E6674">
        <w:rPr>
          <w:lang w:val="en-US"/>
        </w:rPr>
        <w:t>The validation process</w:t>
      </w:r>
    </w:p>
    <w:p w:rsidR="00926B36" w:rsidRPr="0048555E" w:rsidRDefault="00926B36" w:rsidP="0048555E">
      <w:pPr>
        <w:pStyle w:val="Heading4"/>
        <w:rPr>
          <w:lang w:val="en-US"/>
        </w:rPr>
      </w:pPr>
      <w:r w:rsidRPr="0048555E">
        <w:rPr>
          <w:lang w:val="en-US"/>
        </w:rPr>
        <w:t>Revalidate view model</w:t>
      </w:r>
    </w:p>
    <w:p w:rsidR="00926B36" w:rsidRPr="0048555E" w:rsidRDefault="00926B36" w:rsidP="0048555E">
      <w:pPr>
        <w:spacing w:after="0"/>
        <w:rPr>
          <w:lang w:val="en-US"/>
        </w:rPr>
      </w:pPr>
      <w:r w:rsidRPr="0048555E">
        <w:rPr>
          <w:rStyle w:val="Strong"/>
          <w:lang w:val="en-US"/>
        </w:rPr>
        <w:t>Main success scenario</w:t>
      </w:r>
      <w:r w:rsidRPr="0048555E">
        <w:rPr>
          <w:lang w:val="en-US"/>
        </w:rPr>
        <w:t xml:space="preserve"> (validation mode </w:t>
      </w:r>
      <w:r w:rsidRPr="0048555E">
        <w:rPr>
          <w:rStyle w:val="SubtleEmphasis"/>
          <w:lang w:val="en-US"/>
        </w:rPr>
        <w:t>self only</w:t>
      </w:r>
      <w:r w:rsidRPr="0048555E">
        <w:rPr>
          <w:lang w:val="en-US"/>
        </w:rPr>
        <w:t>):</w:t>
      </w:r>
    </w:p>
    <w:p w:rsidR="00926B36" w:rsidRPr="0048555E" w:rsidRDefault="00926B36" w:rsidP="0048555E">
      <w:pPr>
        <w:pStyle w:val="ListParagraph"/>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ubtleEmphasis"/>
          <w:lang w:val="en-US"/>
        </w:rPr>
        <w:t>validation mode</w:t>
      </w:r>
      <w:r w:rsidRPr="0048555E">
        <w:rPr>
          <w:lang w:val="en-US"/>
        </w:rPr>
        <w:t>.</w:t>
      </w:r>
    </w:p>
    <w:p w:rsidR="00926B36" w:rsidRPr="0048555E" w:rsidRDefault="00926B36" w:rsidP="0048555E">
      <w:pPr>
        <w:pStyle w:val="ListParagraph"/>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Strong"/>
          <w:lang w:val="en-US"/>
        </w:rPr>
      </w:pPr>
      <w:r w:rsidRPr="0048555E">
        <w:rPr>
          <w:rStyle w:val="Strong"/>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Heading4"/>
        <w:rPr>
          <w:lang w:val="en-US"/>
        </w:rPr>
      </w:pPr>
      <w:r w:rsidRPr="005E6674">
        <w:rPr>
          <w:lang w:val="en-US"/>
        </w:rPr>
        <w:t>Revalidate property (commit valid values)</w:t>
      </w:r>
    </w:p>
    <w:p w:rsidR="008150F6" w:rsidRPr="005E6674" w:rsidRDefault="008150F6" w:rsidP="008150F6">
      <w:pPr>
        <w:pStyle w:val="NoSpacing"/>
        <w:rPr>
          <w:rStyle w:val="Strong"/>
          <w:lang w:val="en-US"/>
        </w:rPr>
      </w:pPr>
      <w:r w:rsidRPr="005E6674">
        <w:rPr>
          <w:rStyle w:val="Strong"/>
          <w:lang w:val="en-US"/>
        </w:rPr>
        <w:t>Main success scenario:</w:t>
      </w:r>
    </w:p>
    <w:p w:rsidR="008150F6" w:rsidRPr="005E6674" w:rsidRDefault="008150F6" w:rsidP="008150F6">
      <w:pPr>
        <w:pStyle w:val="ListParagraph"/>
        <w:numPr>
          <w:ilvl w:val="0"/>
          <w:numId w:val="8"/>
        </w:numPr>
        <w:rPr>
          <w:lang w:val="en-US"/>
        </w:rPr>
      </w:pPr>
      <w:r w:rsidRPr="005E6674">
        <w:rPr>
          <w:lang w:val="en-US"/>
        </w:rPr>
        <w:t xml:space="preserve">The VM gets the </w:t>
      </w:r>
      <w:r w:rsidRPr="005E6674">
        <w:rPr>
          <w:rStyle w:val="SubtleEmphasis"/>
          <w:lang w:val="en-US"/>
        </w:rPr>
        <w:t>pre-conversion</w:t>
      </w:r>
      <w:r w:rsidRPr="005E6674">
        <w:rPr>
          <w:lang w:val="en-US"/>
        </w:rPr>
        <w:t xml:space="preserve"> value of the property.</w:t>
      </w:r>
    </w:p>
    <w:p w:rsidR="008150F6" w:rsidRPr="005E6674" w:rsidRDefault="008150F6" w:rsidP="008150F6">
      <w:pPr>
        <w:pStyle w:val="ListParagraph"/>
        <w:numPr>
          <w:ilvl w:val="0"/>
          <w:numId w:val="8"/>
        </w:numPr>
        <w:rPr>
          <w:lang w:val="en-US"/>
        </w:rPr>
      </w:pPr>
      <w:r w:rsidRPr="005E6674">
        <w:rPr>
          <w:lang w:val="en-US"/>
        </w:rPr>
        <w:lastRenderedPageBreak/>
        <w:t xml:space="preserve">The VM sets the </w:t>
      </w:r>
      <w:r w:rsidRPr="005E6674">
        <w:rPr>
          <w:rStyle w:val="SubtleEmphasis"/>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Heading4"/>
        <w:rPr>
          <w:lang w:val="en-US"/>
        </w:rPr>
      </w:pPr>
      <w:r w:rsidRPr="005E6674">
        <w:rPr>
          <w:lang w:val="en-US"/>
        </w:rPr>
        <w:t>Revalidate property (discard invalid values)</w:t>
      </w:r>
    </w:p>
    <w:p w:rsidR="008150F6" w:rsidRPr="005E6674" w:rsidRDefault="008150F6" w:rsidP="007A1D36">
      <w:pPr>
        <w:pStyle w:val="NoSpacing"/>
        <w:rPr>
          <w:rStyle w:val="Strong"/>
          <w:lang w:val="en-US"/>
        </w:rPr>
      </w:pPr>
      <w:r w:rsidRPr="005E6674">
        <w:rPr>
          <w:rStyle w:val="Strong"/>
          <w:lang w:val="en-US"/>
        </w:rPr>
        <w:t>Main success scenario:</w:t>
      </w:r>
    </w:p>
    <w:p w:rsidR="008150F6" w:rsidRPr="005E6674" w:rsidRDefault="008150F6" w:rsidP="008150F6">
      <w:pPr>
        <w:pStyle w:val="ListParagraph"/>
        <w:numPr>
          <w:ilvl w:val="0"/>
          <w:numId w:val="9"/>
        </w:numPr>
        <w:rPr>
          <w:lang w:val="en-US"/>
        </w:rPr>
      </w:pPr>
      <w:r w:rsidRPr="005E6674">
        <w:rPr>
          <w:lang w:val="en-US"/>
        </w:rPr>
        <w:t xml:space="preserve">The VM clears the </w:t>
      </w:r>
      <w:r w:rsidRPr="005E6674">
        <w:rPr>
          <w:rStyle w:val="SubtleEmphasis"/>
          <w:lang w:val="en-US"/>
        </w:rPr>
        <w:t>pre-conversion</w:t>
      </w:r>
      <w:r w:rsidRPr="005E6674">
        <w:rPr>
          <w:lang w:val="en-US"/>
        </w:rPr>
        <w:t xml:space="preserve"> and </w:t>
      </w:r>
      <w:r w:rsidRPr="005E6674">
        <w:rPr>
          <w:rStyle w:val="SubtleEmphasis"/>
          <w:lang w:val="en-US"/>
        </w:rPr>
        <w:t>pre-validation</w:t>
      </w:r>
      <w:r w:rsidRPr="005E6674">
        <w:rPr>
          <w:lang w:val="en-US"/>
        </w:rPr>
        <w:t xml:space="preserve"> cache.</w:t>
      </w:r>
    </w:p>
    <w:p w:rsidR="008150F6" w:rsidRPr="005E6674" w:rsidRDefault="008150F6" w:rsidP="008150F6">
      <w:pPr>
        <w:pStyle w:val="ListParagraph"/>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pre-validation value of the property.</w:t>
      </w:r>
    </w:p>
    <w:p w:rsidR="00B02B66" w:rsidRPr="005E6674" w:rsidRDefault="00B02B66" w:rsidP="008150F6">
      <w:pPr>
        <w:pStyle w:val="Heading4"/>
        <w:rPr>
          <w:lang w:val="en-US"/>
        </w:rPr>
      </w:pPr>
      <w:r w:rsidRPr="005E6674">
        <w:rPr>
          <w:lang w:val="en-US"/>
        </w:rPr>
        <w:t>Perform view model validations</w:t>
      </w:r>
    </w:p>
    <w:p w:rsidR="00B02B66" w:rsidRPr="005E6674" w:rsidRDefault="008150F6" w:rsidP="00B02B66">
      <w:pPr>
        <w:spacing w:after="0"/>
        <w:rPr>
          <w:rStyle w:val="Strong"/>
          <w:lang w:val="en-US"/>
        </w:rPr>
      </w:pPr>
      <w:r w:rsidRPr="005E6674">
        <w:rPr>
          <w:rStyle w:val="Strong"/>
          <w:lang w:val="en-US"/>
        </w:rPr>
        <w:t>Main success scenario:</w:t>
      </w:r>
    </w:p>
    <w:p w:rsidR="008150F6" w:rsidRPr="005E6674" w:rsidRDefault="008150F6" w:rsidP="008150F6">
      <w:pPr>
        <w:pStyle w:val="ListParagraph"/>
        <w:numPr>
          <w:ilvl w:val="0"/>
          <w:numId w:val="7"/>
        </w:numPr>
        <w:spacing w:after="0"/>
        <w:rPr>
          <w:lang w:val="en-US"/>
        </w:rPr>
      </w:pPr>
      <w:r w:rsidRPr="005E6674">
        <w:rPr>
          <w:lang w:val="en-US"/>
        </w:rPr>
        <w:t xml:space="preserve">The VM raises the </w:t>
      </w:r>
      <w:r w:rsidRPr="005E6674">
        <w:rPr>
          <w:rStyle w:val="SubtleEmphasis"/>
          <w:lang w:val="en-US"/>
        </w:rPr>
        <w:t>view model validating</w:t>
      </w:r>
      <w:r w:rsidRPr="005E6674">
        <w:rPr>
          <w:lang w:val="en-US"/>
        </w:rPr>
        <w:t xml:space="preserve"> event.</w:t>
      </w:r>
    </w:p>
    <w:p w:rsidR="008150F6" w:rsidRPr="005E6674" w:rsidRDefault="008150F6" w:rsidP="008150F6">
      <w:pPr>
        <w:pStyle w:val="ListParagraph"/>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Paragraph"/>
        <w:numPr>
          <w:ilvl w:val="0"/>
          <w:numId w:val="7"/>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8150F6" w:rsidRPr="005E6674" w:rsidRDefault="008150F6" w:rsidP="008150F6">
      <w:pPr>
        <w:pStyle w:val="ListParagraph"/>
        <w:numPr>
          <w:ilvl w:val="0"/>
          <w:numId w:val="7"/>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8150F6" w:rsidRPr="005E6674" w:rsidRDefault="008150F6" w:rsidP="008150F6">
      <w:pPr>
        <w:pStyle w:val="ListParagraph"/>
        <w:numPr>
          <w:ilvl w:val="0"/>
          <w:numId w:val="7"/>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8150F6" w:rsidRPr="005E6674" w:rsidRDefault="007A1D36" w:rsidP="007A1D36">
      <w:pPr>
        <w:pStyle w:val="Heading4"/>
        <w:rPr>
          <w:lang w:val="en-US"/>
        </w:rPr>
      </w:pPr>
      <w:r w:rsidRPr="005E6674">
        <w:rPr>
          <w:lang w:val="en-US"/>
        </w:rPr>
        <w:t>Perform property validation</w:t>
      </w:r>
    </w:p>
    <w:p w:rsidR="007A1D36" w:rsidRPr="005E6674" w:rsidRDefault="007A1D36" w:rsidP="00B02B66">
      <w:pPr>
        <w:spacing w:after="0"/>
        <w:rPr>
          <w:rStyle w:val="Strong"/>
          <w:lang w:val="en-US"/>
        </w:rPr>
      </w:pPr>
      <w:r w:rsidRPr="005E6674">
        <w:rPr>
          <w:rStyle w:val="Strong"/>
          <w:lang w:val="en-US"/>
        </w:rPr>
        <w:t>Main success scenario:</w:t>
      </w:r>
    </w:p>
    <w:p w:rsidR="007A1D36" w:rsidRPr="005E6674" w:rsidRDefault="007A1D36" w:rsidP="007A1D36">
      <w:pPr>
        <w:pStyle w:val="ListParagraph"/>
        <w:numPr>
          <w:ilvl w:val="0"/>
          <w:numId w:val="10"/>
        </w:numPr>
        <w:spacing w:after="0"/>
        <w:rPr>
          <w:lang w:val="en-US"/>
        </w:rPr>
      </w:pPr>
      <w:r w:rsidRPr="005E6674">
        <w:rPr>
          <w:lang w:val="en-US"/>
        </w:rPr>
        <w:t xml:space="preserve">The VM raises the </w:t>
      </w:r>
      <w:r w:rsidRPr="005E6674">
        <w:rPr>
          <w:rStyle w:val="SubtleEmphasis"/>
          <w:lang w:val="en-US"/>
        </w:rPr>
        <w:t>property validating</w:t>
      </w:r>
      <w:r w:rsidRPr="005E6674">
        <w:rPr>
          <w:lang w:val="en-US"/>
        </w:rPr>
        <w:t xml:space="preserve"> event.</w:t>
      </w:r>
    </w:p>
    <w:p w:rsidR="007A1D36" w:rsidRPr="005E6674" w:rsidRDefault="007A1D36" w:rsidP="007A1D36">
      <w:pPr>
        <w:pStyle w:val="ListParagraph"/>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Paragraph"/>
        <w:numPr>
          <w:ilvl w:val="0"/>
          <w:numId w:val="10"/>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7A1D36" w:rsidRPr="005E6674" w:rsidRDefault="007A1D36" w:rsidP="007A1D36">
      <w:pPr>
        <w:pStyle w:val="ListParagraph"/>
        <w:numPr>
          <w:ilvl w:val="0"/>
          <w:numId w:val="10"/>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7A1D36" w:rsidRPr="005E6674" w:rsidRDefault="007A1D36" w:rsidP="007A1D36">
      <w:pPr>
        <w:pStyle w:val="ListParagraph"/>
        <w:numPr>
          <w:ilvl w:val="0"/>
          <w:numId w:val="10"/>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Paragraph"/>
        <w:numPr>
          <w:ilvl w:val="0"/>
          <w:numId w:val="11"/>
        </w:numPr>
        <w:spacing w:after="0"/>
        <w:rPr>
          <w:lang w:val="en-US"/>
        </w:rPr>
      </w:pPr>
    </w:p>
    <w:p w:rsidR="005E6674" w:rsidRPr="00C67F30" w:rsidRDefault="00175B05" w:rsidP="001242E2">
      <w:pPr>
        <w:pStyle w:val="Heading3"/>
        <w:rPr>
          <w:lang w:val="en-US"/>
        </w:rPr>
      </w:pPr>
      <w:r w:rsidRPr="00C67F30">
        <w:rPr>
          <w:lang w:val="en-US"/>
        </w:rPr>
        <w:t>Validation context</w:t>
      </w:r>
    </w:p>
    <w:p w:rsidR="00175B05" w:rsidRDefault="00175B05" w:rsidP="007A1D36">
      <w:pPr>
        <w:spacing w:after="0"/>
        <w:rPr>
          <w:lang w:val="en-US"/>
        </w:rPr>
      </w:pPr>
      <w:r w:rsidRPr="00C67F30">
        <w:rPr>
          <w:lang w:val="en-US"/>
        </w:rPr>
        <w:t xml:space="preserve">The </w:t>
      </w:r>
      <w:r w:rsidRPr="0020496F">
        <w:rPr>
          <w:rStyle w:val="Strong"/>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ubtleEmphasis"/>
          <w:lang w:val="en-US"/>
        </w:rPr>
        <w:t>validator contexts</w:t>
      </w:r>
      <w:r w:rsidR="00C67F30" w:rsidRPr="00C67F30">
        <w:rPr>
          <w:lang w:val="en-US"/>
        </w:rPr>
        <w:t xml:space="preserve"> and the </w:t>
      </w:r>
      <w:r w:rsidR="00C67F30" w:rsidRPr="00C67F30">
        <w:rPr>
          <w:rStyle w:val="SubtleEmphasis"/>
          <w:lang w:val="en-US"/>
        </w:rPr>
        <w:t>revalidation queue</w:t>
      </w:r>
      <w:r w:rsidR="00C67F30" w:rsidRPr="00C67F30">
        <w:rPr>
          <w:lang w:val="en-US"/>
        </w:rPr>
        <w:t>.</w:t>
      </w:r>
    </w:p>
    <w:p w:rsidR="00C67F30" w:rsidRDefault="00C67F30" w:rsidP="00C67F30">
      <w:pPr>
        <w:pStyle w:val="Heading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Strong"/>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Heading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Paragraph"/>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Paragraph"/>
        <w:numPr>
          <w:ilvl w:val="0"/>
          <w:numId w:val="12"/>
        </w:numPr>
        <w:spacing w:after="0"/>
        <w:rPr>
          <w:lang w:val="en-US"/>
        </w:rPr>
      </w:pPr>
      <w:r w:rsidRPr="008277E4">
        <w:rPr>
          <w:lang w:val="en-US"/>
        </w:rPr>
        <w:t xml:space="preserve">Either a </w:t>
      </w:r>
      <w:r w:rsidRPr="008277E4">
        <w:rPr>
          <w:rStyle w:val="SubtleEmphasis"/>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ubtleEmphasis"/>
          <w:lang w:val="en-US"/>
        </w:rPr>
        <w:t>revalidation queue</w:t>
      </w:r>
      <w:r>
        <w:rPr>
          <w:lang w:val="en-US"/>
        </w:rPr>
        <w:t>.</w:t>
      </w:r>
    </w:p>
    <w:p w:rsidR="00DF2CFD" w:rsidRPr="00DF2CFD" w:rsidRDefault="00DF2CFD" w:rsidP="00DF2CFD">
      <w:pPr>
        <w:spacing w:after="0"/>
        <w:rPr>
          <w:lang w:val="en-US"/>
        </w:rPr>
      </w:pPr>
      <w:r>
        <w:rPr>
          <w:lang w:val="en-US"/>
        </w:rPr>
        <w:lastRenderedPageBreak/>
        <w:t xml:space="preserve">In this case the same </w:t>
      </w:r>
      <w:r w:rsidRPr="00175B05">
        <w:rPr>
          <w:rStyle w:val="Strong"/>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Heading3"/>
        <w:rPr>
          <w:lang w:val="en-US"/>
        </w:rPr>
      </w:pPr>
      <w:r>
        <w:rPr>
          <w:lang w:val="en-US"/>
        </w:rPr>
        <w:t>Validation arguments</w:t>
      </w:r>
    </w:p>
    <w:tbl>
      <w:tblPr>
        <w:tblStyle w:val="LightList-Acc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1164CE"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1164CE"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1164CE"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ubtleEmphasis"/>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1164CE"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1164CE"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1164CE"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1164CE"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1164CE"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eEmphasis"/>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100.8pt" o:ole="">
            <v:imagedata r:id="rId8" o:title=""/>
          </v:shape>
          <o:OLEObject Type="Embed" ProgID="Visio.Drawing.11" ShapeID="_x0000_i1025" DrawAspect="Content" ObjectID="_1352831202" r:id="rId9"/>
        </w:object>
      </w:r>
    </w:p>
    <w:p w:rsidR="005E33D9" w:rsidRDefault="0069352B" w:rsidP="0069352B">
      <w:pPr>
        <w:rPr>
          <w:lang w:val="en-US"/>
        </w:rPr>
      </w:pPr>
      <w:r w:rsidRPr="005F7EDA">
        <w:rPr>
          <w:rStyle w:val="IntenseEmphasis"/>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0" o:title=""/>
          </v:shape>
          <o:OLEObject Type="Embed" ProgID="Visio.Drawing.11" ShapeID="_x0000_i1026" DrawAspect="Content" ObjectID="_1352831203" r:id="rId11"/>
        </w:object>
      </w:r>
    </w:p>
    <w:p w:rsidR="00706526" w:rsidRDefault="00706526" w:rsidP="0069352B">
      <w:pPr>
        <w:rPr>
          <w:lang w:val="en-US"/>
        </w:rPr>
      </w:pPr>
    </w:p>
    <w:p w:rsidR="005E33D9" w:rsidRDefault="005E33D9"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Paragraph"/>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Paragraph"/>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Heading3"/>
        <w:rPr>
          <w:lang w:val="en-US"/>
        </w:rPr>
      </w:pPr>
      <w:r w:rsidRPr="005E6674">
        <w:rPr>
          <w:lang w:val="en-US"/>
        </w:rPr>
        <w:object w:dxaOrig="9325" w:dyaOrig="4915">
          <v:shape id="_x0000_i1027" type="#_x0000_t75" style="width:453.3pt;height:239.15pt" o:ole="">
            <v:imagedata r:id="rId12" o:title=""/>
          </v:shape>
          <o:OLEObject Type="Embed" ProgID="Visio.Drawing.11" ShapeID="_x0000_i1027" DrawAspect="Content" ObjectID="_1352831204" r:id="rId13"/>
        </w:object>
      </w:r>
    </w:p>
    <w:p w:rsidR="00555C0D" w:rsidRPr="005E6674" w:rsidRDefault="00C36142" w:rsidP="00C36142">
      <w:pPr>
        <w:pStyle w:val="Heading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Paragraph"/>
        <w:numPr>
          <w:ilvl w:val="0"/>
          <w:numId w:val="1"/>
        </w:numPr>
        <w:rPr>
          <w:lang w:val="en-US"/>
        </w:rPr>
      </w:pPr>
      <w:r w:rsidRPr="005E6674">
        <w:rPr>
          <w:lang w:val="en-US"/>
        </w:rPr>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Paragraph"/>
        <w:numPr>
          <w:ilvl w:val="1"/>
          <w:numId w:val="1"/>
        </w:numPr>
        <w:rPr>
          <w:lang w:val="en-US"/>
        </w:rPr>
      </w:pPr>
      <w:r w:rsidRPr="005E6674">
        <w:rPr>
          <w:lang w:val="en-US"/>
        </w:rPr>
        <w:t>Create a new validation state holder.</w:t>
      </w:r>
    </w:p>
    <w:p w:rsidR="00C36142" w:rsidRPr="005E6674" w:rsidRDefault="001B2D3F" w:rsidP="00C36142">
      <w:pPr>
        <w:pStyle w:val="ListParagraph"/>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Paragraph"/>
        <w:numPr>
          <w:ilvl w:val="1"/>
          <w:numId w:val="1"/>
        </w:numPr>
        <w:rPr>
          <w:lang w:val="en-US"/>
        </w:rPr>
      </w:pPr>
      <w:r w:rsidRPr="005E6674">
        <w:rPr>
          <w:lang w:val="en-US"/>
        </w:rPr>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Paragraph"/>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Paragraph"/>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Paragraph"/>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Paragraph"/>
        <w:numPr>
          <w:ilvl w:val="3"/>
          <w:numId w:val="1"/>
        </w:numPr>
        <w:rPr>
          <w:lang w:val="en-US"/>
        </w:rPr>
      </w:pPr>
      <w:r w:rsidRPr="005E6674">
        <w:rPr>
          <w:lang w:val="en-US"/>
        </w:rPr>
        <w:t>If the validation state has changed (valid/invalid, collection of errors)</w:t>
      </w:r>
      <w:r w:rsidR="00723BDB" w:rsidRPr="005E6674">
        <w:rPr>
          <w:lang w:val="en-US"/>
        </w:rPr>
        <w:t>, raise a notification.</w:t>
      </w:r>
    </w:p>
    <w:p w:rsidR="004A7E16" w:rsidRPr="005E6674" w:rsidRDefault="00723BDB" w:rsidP="004A7E16">
      <w:pPr>
        <w:pStyle w:val="ListParagraph"/>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Paragraph"/>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Paragraph"/>
        <w:numPr>
          <w:ilvl w:val="3"/>
          <w:numId w:val="1"/>
        </w:numPr>
        <w:rPr>
          <w:lang w:val="en-US"/>
        </w:rPr>
      </w:pPr>
      <w:r w:rsidRPr="005E6674">
        <w:rPr>
          <w:lang w:val="en-US"/>
        </w:rPr>
        <w:t>If the validation state has changed, raise a notification.</w:t>
      </w:r>
    </w:p>
    <w:p w:rsidR="00723BDB" w:rsidRPr="005E6674" w:rsidRDefault="007F5F1C" w:rsidP="00723BDB">
      <w:pPr>
        <w:pStyle w:val="ListParagraph"/>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Paragraph"/>
        <w:numPr>
          <w:ilvl w:val="3"/>
          <w:numId w:val="1"/>
        </w:numPr>
        <w:rPr>
          <w:lang w:val="en-US"/>
        </w:rPr>
      </w:pPr>
      <w:r w:rsidRPr="005E6674">
        <w:rPr>
          <w:lang w:val="en-US"/>
        </w:rPr>
        <w:t>Start a view model validation process.</w:t>
      </w:r>
    </w:p>
    <w:p w:rsidR="009E062E" w:rsidRPr="005E6674" w:rsidRDefault="009E062E" w:rsidP="009E062E">
      <w:pPr>
        <w:pStyle w:val="ListParagraph"/>
        <w:numPr>
          <w:ilvl w:val="3"/>
          <w:numId w:val="1"/>
        </w:numPr>
        <w:rPr>
          <w:lang w:val="en-US"/>
        </w:rPr>
      </w:pPr>
      <w:r w:rsidRPr="005E6674">
        <w:rPr>
          <w:lang w:val="en-US"/>
        </w:rPr>
        <w:t>Execute all view model validations for the VM.</w:t>
      </w:r>
    </w:p>
    <w:p w:rsidR="009E062E" w:rsidRPr="005E6674" w:rsidRDefault="009E062E" w:rsidP="009E062E">
      <w:pPr>
        <w:pStyle w:val="ListParagraph"/>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Paragraph"/>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Paragraph"/>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Heading4"/>
        <w:rPr>
          <w:lang w:val="en-US"/>
        </w:rPr>
      </w:pPr>
      <w:r w:rsidRPr="005E6674">
        <w:rPr>
          <w:lang w:val="en-US"/>
        </w:rPr>
        <w:lastRenderedPageBreak/>
        <w:t xml:space="preserve">Using the </w:t>
      </w:r>
      <w:r w:rsidRPr="005E6674">
        <w:rPr>
          <w:rStyle w:val="SubtleEmphasis"/>
          <w:lang w:val="en-US"/>
        </w:rPr>
        <w:t>custom state</w:t>
      </w:r>
      <w:r w:rsidRPr="005E6674">
        <w:rPr>
          <w:lang w:val="en-US"/>
        </w:rPr>
        <w:t xml:space="preserve"> to optimize collection validators for </w:t>
      </w:r>
      <w:r w:rsidRPr="005E6674">
        <w:rPr>
          <w:rStyle w:val="SubtleEmphasis"/>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Paragraph"/>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Paragraph"/>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Paragraph"/>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Paragraph"/>
        <w:numPr>
          <w:ilvl w:val="0"/>
          <w:numId w:val="3"/>
        </w:numPr>
        <w:rPr>
          <w:lang w:val="en-US"/>
        </w:rPr>
      </w:pPr>
      <w:r w:rsidRPr="005E6674">
        <w:rPr>
          <w:lang w:val="en-US"/>
        </w:rPr>
        <w:t>Validate the task collection:</w:t>
      </w:r>
    </w:p>
    <w:p w:rsidR="007E1BD3" w:rsidRPr="005E6674" w:rsidRDefault="007E1BD3" w:rsidP="007E1BD3">
      <w:pPr>
        <w:pStyle w:val="ListParagraph"/>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Paragraph"/>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Heading2"/>
        <w:rPr>
          <w:lang w:val="en-US"/>
        </w:rPr>
      </w:pPr>
      <w:r>
        <w:rPr>
          <w:lang w:val="en-US"/>
        </w:rPr>
        <w:t>Behaviors</w:t>
      </w:r>
    </w:p>
    <w:p w:rsidR="005F7EDA" w:rsidRDefault="00933BB5" w:rsidP="00933BB5">
      <w:pPr>
        <w:pStyle w:val="Heading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t xml:space="preserve">To overcome these problems most of the functionality in this framework is implemented as </w:t>
      </w:r>
      <w:r w:rsidRPr="00A47081">
        <w:rPr>
          <w:rStyle w:val="SubtleEmphasis"/>
          <w:lang w:val="en-US"/>
        </w:rPr>
        <w:t>behaviors</w:t>
      </w:r>
      <w:r>
        <w:rPr>
          <w:lang w:val="en-US"/>
        </w:rPr>
        <w:t>.</w:t>
      </w:r>
    </w:p>
    <w:p w:rsidR="000638B8" w:rsidRDefault="000638B8" w:rsidP="000638B8">
      <w:pPr>
        <w:pStyle w:val="Heading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9763F0">
        <w:rPr>
          <w:rStyle w:val="SubtleEmphasis"/>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ubtleEmphasis"/>
          <w:lang w:val="en-US"/>
        </w:rPr>
        <w:t>behavior chain</w:t>
      </w:r>
      <w:r>
        <w:rPr>
          <w:lang w:val="en-US"/>
        </w:rPr>
        <w:t xml:space="preserve">.  Each operation is defined in a </w:t>
      </w:r>
      <w:r w:rsidRPr="000638B8">
        <w:rPr>
          <w:rStyle w:val="SubtleEmphasis"/>
          <w:lang w:val="en-US"/>
        </w:rPr>
        <w:t>behavior interface</w:t>
      </w:r>
      <w:r>
        <w:rPr>
          <w:lang w:val="en-US"/>
        </w:rPr>
        <w:t xml:space="preserve"> (the terms object, class and interface refer to the .NET concepts in this section). A behavior chain is a linked list of </w:t>
      </w:r>
      <w:r w:rsidRPr="000638B8">
        <w:rPr>
          <w:rStyle w:val="SubtleEmphasis"/>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lastRenderedPageBreak/>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Heading3"/>
        <w:rPr>
          <w:lang w:val="en-US"/>
        </w:rPr>
      </w:pPr>
      <w:r>
        <w:rPr>
          <w:lang w:val="en-US"/>
        </w:rPr>
        <w:t>Behavior configuration</w:t>
      </w:r>
    </w:p>
    <w:p w:rsidR="009763F0" w:rsidRDefault="00381E9E" w:rsidP="009763F0">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w:t>
      </w:r>
      <w:r w:rsidR="00E56F65" w:rsidRPr="00E56F65">
        <w:rPr>
          <w:rStyle w:val="CodeZchn"/>
        </w:rPr>
        <w:t>s</w:t>
      </w:r>
      <w:r w:rsidR="00E56F65">
        <w:rPr>
          <w:lang w:val="en-US"/>
        </w:rPr>
        <w:t xml:space="preserve"> may all add or configure behaviors)</w:t>
      </w:r>
      <w:r>
        <w:rPr>
          <w:lang w:val="en-US"/>
        </w:rPr>
        <w:t>.</w:t>
      </w:r>
    </w:p>
    <w:p w:rsidR="00E56F65" w:rsidRDefault="00E56F65" w:rsidP="009763F0">
      <w:pPr>
        <w:rPr>
          <w:lang w:val="en-US"/>
        </w:rPr>
      </w:pPr>
      <w:r>
        <w:rPr>
          <w:lang w:val="en-US"/>
        </w:rPr>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ubtleEmphasis"/>
          <w:lang w:val="en-US"/>
        </w:rPr>
        <w:t>template key</w:t>
      </w:r>
      <w:r>
        <w:rPr>
          <w:lang w:val="en-US"/>
        </w:rPr>
        <w:t xml:space="preserve"> (an arbitrary object).</w:t>
      </w:r>
    </w:p>
    <w:p w:rsidR="00E56F65" w:rsidRDefault="00E56F65" w:rsidP="009763F0">
      <w:pPr>
        <w:rPr>
          <w:lang w:val="en-US"/>
        </w:rPr>
      </w:pPr>
      <w:r>
        <w:rPr>
          <w:lang w:val="en-US"/>
        </w:rPr>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E56F65" w:rsidRPr="009763F0" w:rsidRDefault="00E56F65" w:rsidP="009763F0">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sectPr w:rsidR="00E56F65"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2"/>
  </w:num>
  <w:num w:numId="3">
    <w:abstractNumId w:val="11"/>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1060EE"/>
    <w:rsid w:val="001164CE"/>
    <w:rsid w:val="001242E2"/>
    <w:rsid w:val="00175B05"/>
    <w:rsid w:val="001B2D3F"/>
    <w:rsid w:val="0020496F"/>
    <w:rsid w:val="002A0175"/>
    <w:rsid w:val="002D37C7"/>
    <w:rsid w:val="00381E9E"/>
    <w:rsid w:val="0048555E"/>
    <w:rsid w:val="004A7E16"/>
    <w:rsid w:val="004D4C8F"/>
    <w:rsid w:val="00555C0D"/>
    <w:rsid w:val="005923F9"/>
    <w:rsid w:val="005B7058"/>
    <w:rsid w:val="005C375C"/>
    <w:rsid w:val="005C6CB0"/>
    <w:rsid w:val="005E33D9"/>
    <w:rsid w:val="005E6674"/>
    <w:rsid w:val="005F7EDA"/>
    <w:rsid w:val="0069352B"/>
    <w:rsid w:val="006B4313"/>
    <w:rsid w:val="00706526"/>
    <w:rsid w:val="00723BDB"/>
    <w:rsid w:val="007A1D36"/>
    <w:rsid w:val="007C1DB0"/>
    <w:rsid w:val="007D3425"/>
    <w:rsid w:val="007E1BD3"/>
    <w:rsid w:val="007E3E52"/>
    <w:rsid w:val="007F5F1C"/>
    <w:rsid w:val="008150F6"/>
    <w:rsid w:val="008277E4"/>
    <w:rsid w:val="0084199D"/>
    <w:rsid w:val="00850FD7"/>
    <w:rsid w:val="00926B36"/>
    <w:rsid w:val="00933BB5"/>
    <w:rsid w:val="009763F0"/>
    <w:rsid w:val="009E062E"/>
    <w:rsid w:val="009F7808"/>
    <w:rsid w:val="00A11CEE"/>
    <w:rsid w:val="00A47081"/>
    <w:rsid w:val="00A55F0F"/>
    <w:rsid w:val="00AF20C7"/>
    <w:rsid w:val="00B02B66"/>
    <w:rsid w:val="00BA214D"/>
    <w:rsid w:val="00C160DB"/>
    <w:rsid w:val="00C2612C"/>
    <w:rsid w:val="00C36142"/>
    <w:rsid w:val="00C67F30"/>
    <w:rsid w:val="00C94384"/>
    <w:rsid w:val="00D467BD"/>
    <w:rsid w:val="00DB5E1E"/>
    <w:rsid w:val="00DF2CFD"/>
    <w:rsid w:val="00E56F65"/>
    <w:rsid w:val="00E96EB1"/>
    <w:rsid w:val="00F05FE3"/>
    <w:rsid w:val="00FA4F15"/>
    <w:rsid w:val="00FB0F1B"/>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2E0F09-9535-4328-A4C6-A0C22D957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856</Words>
  <Characters>11694</Characters>
  <Application>Microsoft Office Word</Application>
  <DocSecurity>0</DocSecurity>
  <Lines>97</Lines>
  <Paragraphs>2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EKO</Company>
  <LinksUpToDate>false</LinksUpToDate>
  <CharactersWithSpaces>135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Network</cp:lastModifiedBy>
  <cp:revision>11</cp:revision>
  <dcterms:created xsi:type="dcterms:W3CDTF">2010-11-12T08:12:00Z</dcterms:created>
  <dcterms:modified xsi:type="dcterms:W3CDTF">2010-12-02T20:40:00Z</dcterms:modified>
</cp:coreProperties>
</file>